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notesSlides/notesSlide10.xml" ContentType="application/vnd.openxmlformats-officedocument.presentationml.notesSlide+xml"/>
  <Override PartName="/ppt/tags/tag18.xml" ContentType="application/vnd.openxmlformats-officedocument.presentationml.tags+xml"/>
  <Override PartName="/ppt/notesSlides/notesSlide11.xml" ContentType="application/vnd.openxmlformats-officedocument.presentationml.notesSlide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tags/tag20.xml" ContentType="application/vnd.openxmlformats-officedocument.presentationml.tags+xml"/>
  <Override PartName="/ppt/notesSlides/notesSlide13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4.xml" ContentType="application/vnd.openxmlformats-officedocument.presentationml.notesSlide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6.xml" ContentType="application/vnd.openxmlformats-officedocument.presentationml.notesSlide+xml"/>
  <Override PartName="/ppt/tags/tag28.xml" ContentType="application/vnd.openxmlformats-officedocument.presentationml.tags+xml"/>
  <Override PartName="/ppt/notesSlides/notesSlide1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2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1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4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5.xml" ContentType="application/vnd.openxmlformats-officedocument.presentationml.notesSlide+xml"/>
  <Override PartName="/ppt/tags/tag53.xml" ContentType="application/vnd.openxmlformats-officedocument.presentationml.tags+xml"/>
  <Override PartName="/ppt/notesSlides/notesSlide26.xml" ContentType="application/vnd.openxmlformats-officedocument.presentationml.notesSlide+xml"/>
  <Override PartName="/ppt/tags/tag54.xml" ContentType="application/vnd.openxmlformats-officedocument.presentationml.tags+xml"/>
  <Override PartName="/ppt/notesSlides/notesSlide27.xml" ContentType="application/vnd.openxmlformats-officedocument.presentationml.notesSlide+xml"/>
  <Override PartName="/ppt/tags/tag55.xml" ContentType="application/vnd.openxmlformats-officedocument.presentationml.tags+xml"/>
  <Override PartName="/ppt/notesSlides/notesSlide2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9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30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1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2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33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34.xml" ContentType="application/vnd.openxmlformats-officedocument.presentationml.notesSlide+xml"/>
  <Override PartName="/ppt/tags/tag72.xml" ContentType="application/vnd.openxmlformats-officedocument.presentationml.tags+xml"/>
  <Override PartName="/ppt/notesSlides/notesSlide35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6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40"/>
  </p:notesMasterIdLst>
  <p:sldIdLst>
    <p:sldId id="256" r:id="rId2"/>
    <p:sldId id="257" r:id="rId3"/>
    <p:sldId id="259" r:id="rId4"/>
    <p:sldId id="261" r:id="rId5"/>
    <p:sldId id="262" r:id="rId6"/>
    <p:sldId id="263" r:id="rId7"/>
    <p:sldId id="264" r:id="rId8"/>
    <p:sldId id="266" r:id="rId9"/>
    <p:sldId id="267" r:id="rId10"/>
    <p:sldId id="265" r:id="rId11"/>
    <p:sldId id="268" r:id="rId12"/>
    <p:sldId id="270" r:id="rId13"/>
    <p:sldId id="271" r:id="rId14"/>
    <p:sldId id="272" r:id="rId15"/>
    <p:sldId id="275" r:id="rId16"/>
    <p:sldId id="273" r:id="rId17"/>
    <p:sldId id="390" r:id="rId18"/>
    <p:sldId id="391" r:id="rId19"/>
    <p:sldId id="392" r:id="rId20"/>
    <p:sldId id="395" r:id="rId21"/>
    <p:sldId id="397" r:id="rId22"/>
    <p:sldId id="401" r:id="rId23"/>
    <p:sldId id="400" r:id="rId24"/>
    <p:sldId id="403" r:id="rId25"/>
    <p:sldId id="406" r:id="rId26"/>
    <p:sldId id="404" r:id="rId27"/>
    <p:sldId id="402" r:id="rId28"/>
    <p:sldId id="407" r:id="rId29"/>
    <p:sldId id="408" r:id="rId30"/>
    <p:sldId id="409" r:id="rId31"/>
    <p:sldId id="410" r:id="rId32"/>
    <p:sldId id="411" r:id="rId33"/>
    <p:sldId id="412" r:id="rId34"/>
    <p:sldId id="413" r:id="rId35"/>
    <p:sldId id="414" r:id="rId36"/>
    <p:sldId id="415" r:id="rId37"/>
    <p:sldId id="416" r:id="rId38"/>
    <p:sldId id="417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17" autoAdjust="0"/>
    <p:restoredTop sz="89717" autoAdjust="0"/>
  </p:normalViewPr>
  <p:slideViewPr>
    <p:cSldViewPr snapToGrid="0">
      <p:cViewPr varScale="1">
        <p:scale>
          <a:sx n="81" d="100"/>
          <a:sy n="81" d="100"/>
        </p:scale>
        <p:origin x="342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4.wmf"/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2/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0195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1079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0806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Programmers change the “PC” on branches and jumps </a:t>
            </a:r>
          </a:p>
          <a:p>
            <a:r>
              <a:rPr lang="en-US" sz="2800" dirty="0"/>
              <a:t>multiplication may result in a 64-bit product and division results in a quotient and remainder</a:t>
            </a:r>
          </a:p>
          <a:p>
            <a:r>
              <a:rPr lang="en-US" sz="2800" dirty="0"/>
              <a:t>There are special instructions to move data to and from the “hi” and “lo” registers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7162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711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3791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5011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b="1" dirty="0">
                <a:latin typeface="Times New Roman" pitchFamily="18" charset="0"/>
                <a:cs typeface="Arial" charset="0"/>
              </a:rPr>
              <a:t>Any register </a:t>
            </a:r>
            <a:r>
              <a:rPr lang="en-US" sz="2800" dirty="0">
                <a:latin typeface="Times New Roman" pitchFamily="18" charset="0"/>
                <a:cs typeface="Arial" charset="0"/>
              </a:rPr>
              <a:t>may be used as base address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4366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286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7215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Once you’ve learned one architecture, it’s easy to learn others</a:t>
            </a:r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6017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9429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3022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6256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1350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9415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0078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1760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18031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8310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3692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Once you’ve learned one architecture, it’s easy to learn others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6209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 R-type</a:t>
            </a:r>
            <a:r>
              <a:rPr lang="en-US" sz="26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structions have an opcode “0”. 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08797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7201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i</a:t>
            </a:r>
            <a:r>
              <a:rPr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</a:t>
            </a:r>
            <a:r>
              <a:rPr lang="en-US" sz="26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t</a:t>
            </a:r>
            <a:r>
              <a:rPr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s</a:t>
            </a:r>
            <a:r>
              <a:rPr lang="en-US" sz="26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destination</a:t>
            </a:r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1707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7379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5422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43044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18399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4333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4132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4032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609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re complex high-level code translates into multiple instructions, like MI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6731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7001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6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6695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2/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2.emf"/><Relationship Id="rId2" Type="http://schemas.openxmlformats.org/officeDocument/2006/relationships/tags" Target="../tags/tag2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tags" Target="../tags/tag30.xml"/><Relationship Id="rId7" Type="http://schemas.openxmlformats.org/officeDocument/2006/relationships/oleObject" Target="../embeddings/oleObject3.bin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tags" Target="../tags/tag33.xml"/><Relationship Id="rId7" Type="http://schemas.openxmlformats.org/officeDocument/2006/relationships/oleObject" Target="../embeddings/oleObject4.bin"/><Relationship Id="rId2" Type="http://schemas.openxmlformats.org/officeDocument/2006/relationships/tags" Target="../tags/tag32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7" Type="http://schemas.openxmlformats.org/officeDocument/2006/relationships/image" Target="../media/image5.emf"/><Relationship Id="rId2" Type="http://schemas.openxmlformats.org/officeDocument/2006/relationships/tags" Target="../tags/tag3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38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37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9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8.wmf"/><Relationship Id="rId2" Type="http://schemas.openxmlformats.org/officeDocument/2006/relationships/tags" Target="../tags/tag4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48.xml"/><Relationship Id="rId7" Type="http://schemas.openxmlformats.org/officeDocument/2006/relationships/oleObject" Target="../embeddings/oleObject9.bin"/><Relationship Id="rId2" Type="http://schemas.openxmlformats.org/officeDocument/2006/relationships/tags" Target="../tags/tag47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51.xml"/><Relationship Id="rId7" Type="http://schemas.openxmlformats.org/officeDocument/2006/relationships/oleObject" Target="../embeddings/oleObject10.bin"/><Relationship Id="rId2" Type="http://schemas.openxmlformats.org/officeDocument/2006/relationships/tags" Target="../tags/tag50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1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image" Target="../media/image10.wmf"/><Relationship Id="rId2" Type="http://schemas.openxmlformats.org/officeDocument/2006/relationships/tags" Target="../tags/tag5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3.wmf"/><Relationship Id="rId3" Type="http://schemas.openxmlformats.org/officeDocument/2006/relationships/tags" Target="../tags/tag59.xml"/><Relationship Id="rId7" Type="http://schemas.openxmlformats.org/officeDocument/2006/relationships/notesSlide" Target="../notesSlides/notesSlide30.xml"/><Relationship Id="rId12" Type="http://schemas.openxmlformats.org/officeDocument/2006/relationships/oleObject" Target="../embeddings/oleObject14.bin"/><Relationship Id="rId2" Type="http://schemas.openxmlformats.org/officeDocument/2006/relationships/tags" Target="../tags/tag58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2.wmf"/><Relationship Id="rId5" Type="http://schemas.openxmlformats.org/officeDocument/2006/relationships/tags" Target="../tags/tag61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60.xml"/><Relationship Id="rId9" Type="http://schemas.openxmlformats.org/officeDocument/2006/relationships/image" Target="../media/image1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7" Type="http://schemas.openxmlformats.org/officeDocument/2006/relationships/image" Target="../media/image14.wmf"/><Relationship Id="rId2" Type="http://schemas.openxmlformats.org/officeDocument/2006/relationships/tags" Target="../tags/tag6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65.xml"/><Relationship Id="rId7" Type="http://schemas.openxmlformats.org/officeDocument/2006/relationships/oleObject" Target="../embeddings/oleObject16.bin"/><Relationship Id="rId2" Type="http://schemas.openxmlformats.org/officeDocument/2006/relationships/tags" Target="../tags/tag64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wmf"/><Relationship Id="rId4" Type="http://schemas.openxmlformats.org/officeDocument/2006/relationships/tags" Target="../tags/tag66.xml"/><Relationship Id="rId9" Type="http://schemas.openxmlformats.org/officeDocument/2006/relationships/oleObject" Target="../embeddings/oleObject1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7" Type="http://schemas.openxmlformats.org/officeDocument/2006/relationships/image" Target="../media/image17.wmf"/><Relationship Id="rId2" Type="http://schemas.openxmlformats.org/officeDocument/2006/relationships/tags" Target="../tags/tag6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70.xml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17.wmf"/><Relationship Id="rId2" Type="http://schemas.openxmlformats.org/officeDocument/2006/relationships/tags" Target="../tags/tag69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34.xml"/><Relationship Id="rId11" Type="http://schemas.openxmlformats.org/officeDocument/2006/relationships/oleObject" Target="../embeddings/oleObject21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71.xml"/><Relationship Id="rId9" Type="http://schemas.openxmlformats.org/officeDocument/2006/relationships/oleObject" Target="../embeddings/oleObject20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image" Target="../media/image19.wmf"/><Relationship Id="rId2" Type="http://schemas.openxmlformats.org/officeDocument/2006/relationships/tags" Target="../tags/tag7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7" Type="http://schemas.openxmlformats.org/officeDocument/2006/relationships/image" Target="../media/image20.wmf"/><Relationship Id="rId2" Type="http://schemas.openxmlformats.org/officeDocument/2006/relationships/tags" Target="../tags/tag75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134909" y="847126"/>
            <a:ext cx="8574622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6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chitecture (1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928398" y="4681717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</a:t>
            </a:r>
            <a:r>
              <a:rPr lang="en-US" sz="3600" b="1" dirty="0" smtClean="0"/>
              <a:t>Spring 2020</a:t>
            </a:r>
            <a:endParaRPr lang="en-US" sz="3600" b="1" dirty="0"/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rchitecture </a:t>
            </a:r>
            <a:r>
              <a:rPr lang="en-US" b="1" dirty="0"/>
              <a:t>Design Princip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06593" cy="5686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3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icity favors regularity</a:t>
            </a:r>
            <a:endParaRPr lang="en-US" sz="3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400050">
              <a:spcBef>
                <a:spcPts val="1200"/>
              </a:spcBef>
            </a:pPr>
            <a:r>
              <a:rPr lang="en-US" sz="3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 the common case fast</a:t>
            </a:r>
          </a:p>
          <a:p>
            <a:pPr marL="514350" indent="-2889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ly simple, commonly used instructions</a:t>
            </a:r>
          </a:p>
          <a:p>
            <a:pPr marL="514350" indent="-2889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rdware to decode and execute instructions can be simple, small, and fast</a:t>
            </a:r>
          </a:p>
          <a:p>
            <a:pPr marL="514350" indent="-2889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complex instructions (that are less common) performed using multiple simple instructions</a:t>
            </a:r>
          </a:p>
          <a:p>
            <a:pPr marL="627063" lvl="1" indent="-339725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PS is a </a:t>
            </a:r>
            <a:r>
              <a:rPr lang="en-US" sz="28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d instruction set computer 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ISC)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ith a small number of simple instructions</a:t>
            </a:r>
          </a:p>
          <a:p>
            <a:pPr marL="627063" lvl="1" indent="-339725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ther architectures, such as Intel’s x86, are </a:t>
            </a:r>
            <a:r>
              <a:rPr lang="en-US" sz="28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x instruction set computers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CISC)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400050">
              <a:spcBef>
                <a:spcPts val="1200"/>
              </a:spcBef>
            </a:pPr>
            <a:r>
              <a:rPr lang="en-US" sz="3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er is faster</a:t>
            </a:r>
          </a:p>
          <a:p>
            <a:pPr marL="400050" lvl="1" indent="-400050">
              <a:spcBef>
                <a:spcPts val="1200"/>
              </a:spcBef>
            </a:pPr>
            <a:r>
              <a:rPr lang="en-US" sz="3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od design demands good compromises</a:t>
            </a:r>
          </a:p>
        </p:txBody>
      </p:sp>
    </p:spTree>
    <p:extLst>
      <p:ext uri="{BB962C8B-B14F-4D97-AF65-F5344CB8AC3E}">
        <p14:creationId xmlns:p14="http://schemas.microsoft.com/office/powerpoint/2010/main" val="32692520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Operands</a:t>
            </a:r>
            <a:endParaRPr lang="en-US" b="1" dirty="0"/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46132"/>
            <a:ext cx="9494692" cy="4565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nd location: physical location in computer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isters</a:t>
            </a:r>
          </a:p>
          <a:p>
            <a:pPr marL="1027113" indent="-3381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s are faster than memory</a:t>
            </a:r>
          </a:p>
          <a:p>
            <a:pPr marL="1027113" indent="-3381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PS has 32 32-bit registers</a:t>
            </a:r>
          </a:p>
          <a:p>
            <a:pPr marL="688975" indent="0">
              <a:spcBef>
                <a:spcPts val="600"/>
              </a:spcBef>
              <a:buNone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32-bit architecture” -- 32-bit data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ants (also called </a:t>
            </a:r>
            <a:r>
              <a:rPr lang="en-US" sz="26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mediates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lvl="1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65036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rchitecture </a:t>
            </a:r>
            <a:r>
              <a:rPr lang="en-US" b="1" dirty="0"/>
              <a:t>Design Princip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spcBef>
                <a:spcPts val="1200"/>
              </a:spcBef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icity favors regularity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 the common case fast</a:t>
            </a: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er is faster</a:t>
            </a:r>
          </a:p>
          <a:p>
            <a:pPr marL="576263" lvl="1" indent="-288925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PS includes only a small number of registers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od design demands good compromises</a:t>
            </a:r>
          </a:p>
        </p:txBody>
      </p:sp>
    </p:spTree>
    <p:extLst>
      <p:ext uri="{BB962C8B-B14F-4D97-AF65-F5344CB8AC3E}">
        <p14:creationId xmlns:p14="http://schemas.microsoft.com/office/powerpoint/2010/main" val="3457014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MIPS Register Set</a:t>
            </a:r>
            <a:endParaRPr lang="en-US" b="1" dirty="0"/>
          </a:p>
        </p:txBody>
      </p:sp>
      <p:graphicFrame>
        <p:nvGraphicFramePr>
          <p:cNvPr id="5" name="Group 78">
            <a:extLst>
              <a:ext uri="{FF2B5EF4-FFF2-40B4-BE49-F238E27FC236}">
                <a16:creationId xmlns:a16="http://schemas.microsoft.com/office/drawing/2014/main" id="{E4813750-5C99-49EE-A1F5-AB3EA14E081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09198979"/>
              </p:ext>
            </p:extLst>
          </p:nvPr>
        </p:nvGraphicFramePr>
        <p:xfrm>
          <a:off x="2743200" y="1252603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9189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MIPS Operands: Registers</a:t>
            </a:r>
            <a:endParaRPr lang="en-US" b="1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3AAD979-5D5E-4841-8E75-4A1C47801F8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91675" y="1027134"/>
            <a:ext cx="9469640" cy="5830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s: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$ before name &amp; number 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$0, “register zero”, “dollar zero”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s used for specific purposes: 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$0 always holds the constant value 0.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ved registers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$s0-$s7, used to hold variable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orary registers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$t0 - $t9, used to hold intermediate values during a larger computation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direct access to some registers:</a:t>
            </a:r>
          </a:p>
          <a:p>
            <a:pPr marL="1027113" lvl="1" indent="-2873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am Counter (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 Store the address of the instruction executing; </a:t>
            </a:r>
          </a:p>
          <a:p>
            <a:pPr marL="1027113" lvl="1" indent="-2873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 and "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 registers: used in multiplication and division;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278352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MIPS Operands: Registers</a:t>
            </a:r>
            <a:endParaRPr lang="en-US" b="1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3AAD979-5D5E-4841-8E75-4A1C47801F8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91675" y="1027134"/>
            <a:ext cx="9469640" cy="5830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s: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instruction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CE29692A-222F-4DBD-A5EA-44AAF03BCD9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7299" y="2437569"/>
            <a:ext cx="3657600" cy="1492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5D7DD663-68D7-476D-98D2-A5563075904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0" y="2437569"/>
            <a:ext cx="3657600" cy="1492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736CD9D9-236B-4119-99B1-92360294F4C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0" y="3955093"/>
            <a:ext cx="5214214" cy="1492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itchFamily="49" charset="0"/>
                <a:cs typeface="Arial" charset="0"/>
              </a:rPr>
              <a:t>add $s0, $s1, $s2</a:t>
            </a:r>
          </a:p>
        </p:txBody>
      </p:sp>
    </p:spTree>
    <p:extLst>
      <p:ext uri="{BB962C8B-B14F-4D97-AF65-F5344CB8AC3E}">
        <p14:creationId xmlns:p14="http://schemas.microsoft.com/office/powerpoint/2010/main" val="13252646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MIPS Operands: Memory</a:t>
            </a:r>
            <a:endParaRPr lang="en-US" b="1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3AAD979-5D5E-4841-8E75-4A1C47801F8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91675" y="1027134"/>
            <a:ext cx="9469640" cy="5830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o much data to fit in only 32 registers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e more data in memory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 is large, but slow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ly used variables kept in registers</a:t>
            </a:r>
          </a:p>
        </p:txBody>
      </p:sp>
    </p:spTree>
    <p:extLst>
      <p:ext uri="{BB962C8B-B14F-4D97-AF65-F5344CB8AC3E}">
        <p14:creationId xmlns:p14="http://schemas.microsoft.com/office/powerpoint/2010/main" val="24870844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ord-Addressable Memory</a:t>
            </a:r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257758EB-969B-4BEE-927F-F4559EFECC1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16977965"/>
              </p:ext>
            </p:extLst>
          </p:nvPr>
        </p:nvGraphicFramePr>
        <p:xfrm>
          <a:off x="2814637" y="2041741"/>
          <a:ext cx="6562725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6" imgW="2164680" imgH="1145880" progId="Visio.Drawing.6">
                  <p:embed/>
                </p:oleObj>
              </mc:Choice>
              <mc:Fallback>
                <p:oleObj name="VISIO" r:id="rId6" imgW="2164680" imgH="1145880" progId="Visio.Drawing.6">
                  <p:embed/>
                  <p:pic>
                    <p:nvPicPr>
                      <p:cNvPr id="11038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37" y="2041741"/>
                        <a:ext cx="6562725" cy="3476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1675" y="1027134"/>
            <a:ext cx="8354824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32-bit data word has a unique address</a:t>
            </a:r>
          </a:p>
        </p:txBody>
      </p:sp>
    </p:spTree>
    <p:extLst>
      <p:ext uri="{BB962C8B-B14F-4D97-AF65-F5344CB8AC3E}">
        <p14:creationId xmlns:p14="http://schemas.microsoft.com/office/powerpoint/2010/main" val="41243169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ord-Addressable Memory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91675" y="1027134"/>
            <a:ext cx="8354824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ing word-addressable memory</a:t>
            </a: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 read called </a:t>
            </a:r>
            <a:r>
              <a:rPr lang="en-US" sz="26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</a:t>
            </a:r>
            <a:endParaRPr lang="en-US" sz="2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nemonic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 word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w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at: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w</a:t>
            </a: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$s0, 5($t1)</a:t>
            </a: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ress calculation: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 address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$t1) to the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set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ress = ($t1 + 5)</a:t>
            </a: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: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$s0 holds the value at address ($t1 + 5)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010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ord-Addressable Memory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027134"/>
            <a:ext cx="891168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ing word-addressable memory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 a word of data at memory address 1 into $s3</a:t>
            </a:r>
          </a:p>
          <a:p>
            <a:pPr marL="914400" lvl="1" indent="-287338">
              <a:spcBef>
                <a:spcPts val="12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ress = ($0 + 1) = 1</a:t>
            </a:r>
          </a:p>
          <a:p>
            <a:pPr marL="914400" lvl="1" indent="-28733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$s3 = </a:t>
            </a: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F2F1AC07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627062" lvl="1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Century Gothic" panose="020B0502020202020204" pitchFamily="34" charset="0"/>
                <a:cs typeface="Arial" charset="0"/>
              </a:rPr>
              <a:t>   </a:t>
            </a:r>
          </a:p>
          <a:p>
            <a:pPr marL="627063" indent="-339725">
              <a:spcBef>
                <a:spcPts val="600"/>
              </a:spcBef>
              <a:buFontTx/>
              <a:buChar char="•"/>
            </a:pPr>
            <a:endParaRPr lang="en-US" sz="2600" b="1" dirty="0">
              <a:latin typeface="Century Gothic" panose="020B0502020202020204" pitchFamily="34" charset="0"/>
              <a:cs typeface="Arial" charset="0"/>
            </a:endParaRPr>
          </a:p>
          <a:p>
            <a:pPr>
              <a:spcBef>
                <a:spcPts val="600"/>
              </a:spcBef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AB4F594D-CE2C-4F3D-A9C9-1A8132DCFA8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5646569"/>
              </p:ext>
            </p:extLst>
          </p:nvPr>
        </p:nvGraphicFramePr>
        <p:xfrm>
          <a:off x="3443805" y="4035708"/>
          <a:ext cx="5304389" cy="2807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7" imgW="2164680" imgH="1145880" progId="Visio.Drawing.6">
                  <p:embed/>
                </p:oleObj>
              </mc:Choice>
              <mc:Fallback>
                <p:oleObj name="VISIO" r:id="rId7" imgW="2164680" imgH="1145880" progId="Visio.Drawing.6">
                  <p:embed/>
                  <p:pic>
                    <p:nvPicPr>
                      <p:cNvPr id="11059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805" y="4035708"/>
                        <a:ext cx="5304389" cy="2807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">
            <a:extLst>
              <a:ext uri="{FF2B5EF4-FFF2-40B4-BE49-F238E27FC236}">
                <a16:creationId xmlns:a16="http://schemas.microsoft.com/office/drawing/2014/main" id="{8E334451-38DE-4394-A983-15949055B06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08201" y="2999202"/>
            <a:ext cx="8647170" cy="1254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w</a:t>
            </a: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$s3, 1($0)</a:t>
            </a: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 read memory word 1 into $s3</a:t>
            </a:r>
          </a:p>
        </p:txBody>
      </p:sp>
    </p:spTree>
    <p:extLst>
      <p:ext uri="{BB962C8B-B14F-4D97-AF65-F5344CB8AC3E}">
        <p14:creationId xmlns:p14="http://schemas.microsoft.com/office/powerpoint/2010/main" val="14128510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s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embly Language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anguage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amming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essing Modes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ghts, Camera, Action: Compiling, Assembling, &amp; Loading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dds and Ends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ord-Addressable Memory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4" y="1027134"/>
            <a:ext cx="945711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ing word-addressable memory</a:t>
            </a: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 read called </a:t>
            </a:r>
            <a:r>
              <a:rPr lang="en-US" sz="26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re</a:t>
            </a:r>
            <a:endParaRPr lang="en-US" sz="2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nemonic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e word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600" b="1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627063" indent="-339725">
              <a:spcBef>
                <a:spcPts val="600"/>
              </a:spcBef>
              <a:buFontTx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(store) the value in $t4 into memory address 3</a:t>
            </a:r>
          </a:p>
          <a:p>
            <a:pPr marL="914400" lvl="1" indent="-28733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the base address ($0) to the offset (0x3) </a:t>
            </a:r>
          </a:p>
          <a:p>
            <a:pPr marL="914400" lvl="1" indent="-28733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ress: ($0 + 0x3) = 3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set can be written in decimal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efault) or hexadecimal</a:t>
            </a:r>
          </a:p>
          <a:p>
            <a:pPr marL="627063" indent="-339725">
              <a:spcBef>
                <a:spcPts val="600"/>
              </a:spcBef>
              <a:buFontTx/>
              <a:buChar char="•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EEB2D558-CE32-4078-B1F7-25EA1508936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4298801"/>
              </p:ext>
            </p:extLst>
          </p:nvPr>
        </p:nvGraphicFramePr>
        <p:xfrm>
          <a:off x="6737350" y="3644900"/>
          <a:ext cx="5405438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" name="VISIO" r:id="rId7" imgW="2164680" imgH="1145880" progId="Visio.Drawing.6">
                  <p:embed/>
                </p:oleObj>
              </mc:Choice>
              <mc:Fallback>
                <p:oleObj name="VISIO" r:id="rId7" imgW="2164680" imgH="1145880" progId="Visio.Drawing.6">
                  <p:embed/>
                  <p:pic>
                    <p:nvPicPr>
                      <p:cNvPr id="1107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7350" y="3644900"/>
                        <a:ext cx="5405438" cy="2862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>
            <a:extLst>
              <a:ext uri="{FF2B5EF4-FFF2-40B4-BE49-F238E27FC236}">
                <a16:creationId xmlns:a16="http://schemas.microsoft.com/office/drawing/2014/main" id="{8D011E89-6F82-4C2D-8313-689930713DE7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66204" y="4725966"/>
            <a:ext cx="6005458" cy="1254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</a:t>
            </a: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$t4, 0x3 ($0)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 write value in $t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# to memory word 3</a:t>
            </a:r>
          </a:p>
        </p:txBody>
      </p:sp>
    </p:spTree>
    <p:extLst>
      <p:ext uri="{BB962C8B-B14F-4D97-AF65-F5344CB8AC3E}">
        <p14:creationId xmlns:p14="http://schemas.microsoft.com/office/powerpoint/2010/main" val="19267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Byte-Addressable Memory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4" y="1027134"/>
            <a:ext cx="9231647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data byte has unique address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/store words or single bytes: load byte (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nd store byte (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b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-bit word = 4 bytes, so word address increments by 4</a:t>
            </a:r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4B631FF6-7112-43A8-B0C1-06660157D45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01674693"/>
              </p:ext>
            </p:extLst>
          </p:nvPr>
        </p:nvGraphicFramePr>
        <p:xfrm>
          <a:off x="3100993" y="3081403"/>
          <a:ext cx="5990013" cy="3776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VISIO" r:id="rId6" imgW="2178720" imgH="1373760" progId="Visio.Drawing.6">
                  <p:embed/>
                </p:oleObj>
              </mc:Choice>
              <mc:Fallback>
                <p:oleObj name="VISIO" r:id="rId6" imgW="2178720" imgH="1373760" progId="Visio.Drawing.6">
                  <p:embed/>
                  <p:pic>
                    <p:nvPicPr>
                      <p:cNvPr id="11089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993" y="3081403"/>
                        <a:ext cx="5990013" cy="3776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79627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Byte-Addressable Memory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4" y="1027134"/>
            <a:ext cx="9469641" cy="2401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ing byte-addressable memory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b="1" dirty="0">
              <a:solidFill>
                <a:srgbClr val="0070C0"/>
              </a:solidFill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graphicFrame>
        <p:nvGraphicFramePr>
          <p:cNvPr id="6" name="Object 9">
            <a:extLst>
              <a:ext uri="{FF2B5EF4-FFF2-40B4-BE49-F238E27FC236}">
                <a16:creationId xmlns:a16="http://schemas.microsoft.com/office/drawing/2014/main" id="{DE8A1B35-EB57-43B6-B98B-34AE4967427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23208236"/>
              </p:ext>
            </p:extLst>
          </p:nvPr>
        </p:nvGraphicFramePr>
        <p:xfrm>
          <a:off x="6447518" y="1917646"/>
          <a:ext cx="5608783" cy="353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6" name="Object 9">
                        <a:extLst>
                          <a:ext uri="{FF2B5EF4-FFF2-40B4-BE49-F238E27FC236}">
                            <a16:creationId xmlns:a16="http://schemas.microsoft.com/office/drawing/2014/main" id="{DE8A1B35-EB57-43B6-B98B-34AE49674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7518" y="1917646"/>
                        <a:ext cx="5608783" cy="353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09FE58B6-1D60-4D3D-B968-B80102A4EED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22078" y="1854204"/>
            <a:ext cx="5056339" cy="208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 a word of data at memory address 4 into $s3.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$s3 holds the value 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F2F1AC07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fter load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b="1" dirty="0">
              <a:solidFill>
                <a:srgbClr val="0070C0"/>
              </a:solidFill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D269F963-EFF4-4B6C-AC6B-636C37AE6C8B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32352" y="4456134"/>
            <a:ext cx="6559462" cy="1300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w</a:t>
            </a: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$s3, 4($0)   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read word at                          </a:t>
            </a:r>
          </a:p>
          <a:p>
            <a:pPr marL="342900" indent="-342900">
              <a:lnSpc>
                <a:spcPct val="90000"/>
              </a:lnSpc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# address 4 into $s3</a:t>
            </a:r>
          </a:p>
        </p:txBody>
      </p:sp>
    </p:spTree>
    <p:extLst>
      <p:ext uri="{BB962C8B-B14F-4D97-AF65-F5344CB8AC3E}">
        <p14:creationId xmlns:p14="http://schemas.microsoft.com/office/powerpoint/2010/main" val="16211026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Byte-Addressable Memory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4" y="1027134"/>
            <a:ext cx="9469641" cy="2401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ing byte-addressable memory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b="1" dirty="0">
              <a:solidFill>
                <a:srgbClr val="0070C0"/>
              </a:solidFill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9FE58B6-1D60-4D3D-B968-B80102A4EED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22079" y="1854204"/>
            <a:ext cx="4965780" cy="208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es the value held in $t7 into memory address 0x2C (44)</a:t>
            </a: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b="1" dirty="0">
              <a:solidFill>
                <a:srgbClr val="0070C0"/>
              </a:solidFill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D269F963-EFF4-4B6C-AC6B-636C37AE6C8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0139" y="4530246"/>
            <a:ext cx="6534410" cy="1300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</a:t>
            </a: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$t7, 44($0) 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write $t7 into address 44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7EBD61FC-ADA4-406E-821E-47EB5F96EB63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449318572"/>
              </p:ext>
            </p:extLst>
          </p:nvPr>
        </p:nvGraphicFramePr>
        <p:xfrm>
          <a:off x="6315995" y="1854204"/>
          <a:ext cx="5546153" cy="3444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11120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5995" y="1854204"/>
                        <a:ext cx="5546153" cy="3444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25689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Big-Endian &amp; Little Endian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4" y="1027134"/>
            <a:ext cx="9469641" cy="4296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number bytes within a word?</a:t>
            </a:r>
          </a:p>
          <a:p>
            <a:pPr marL="457200" indent="-231775">
              <a:spcBef>
                <a:spcPts val="600"/>
              </a:spcBef>
              <a:buFontTx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ttle-endian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te numbers start at the little (least significant) end</a:t>
            </a:r>
          </a:p>
          <a:p>
            <a:pPr marL="457200" indent="-282575">
              <a:spcBef>
                <a:spcPts val="600"/>
              </a:spcBef>
              <a:buFontTx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g-endian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te numbers start at the big (most significant) end</a:t>
            </a:r>
          </a:p>
          <a:p>
            <a:pPr marL="174625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d addres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big- or little-endian</a:t>
            </a:r>
          </a:p>
          <a:p>
            <a:pPr marL="457200" indent="-2825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b="1" dirty="0">
              <a:solidFill>
                <a:srgbClr val="0070C0"/>
              </a:solidFill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graphicFrame>
        <p:nvGraphicFramePr>
          <p:cNvPr id="11" name="Object 7">
            <a:extLst>
              <a:ext uri="{FF2B5EF4-FFF2-40B4-BE49-F238E27FC236}">
                <a16:creationId xmlns:a16="http://schemas.microsoft.com/office/drawing/2014/main" id="{227D68A8-8CE4-4F69-904E-88AAF128B9E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17038551"/>
              </p:ext>
            </p:extLst>
          </p:nvPr>
        </p:nvGraphicFramePr>
        <p:xfrm>
          <a:off x="3671749" y="3570212"/>
          <a:ext cx="4848502" cy="32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11141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749" y="3570212"/>
                        <a:ext cx="4848502" cy="3287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07597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Big-Endian &amp; Little Endian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4" y="1027134"/>
            <a:ext cx="9469641" cy="4296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</a:p>
          <a:p>
            <a:pPr marL="457200" indent="-2825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b="1" dirty="0">
              <a:solidFill>
                <a:srgbClr val="0070C0"/>
              </a:solidFill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8D1297C-B399-4488-AA59-3327D3F74783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1673" y="1697277"/>
            <a:ext cx="833659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34448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pose $t0 initially contains 0x23456789</a:t>
            </a:r>
          </a:p>
          <a:p>
            <a:pPr marL="457200" indent="-34448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following code runs on big-endian system, what value is $s0?</a:t>
            </a:r>
          </a:p>
          <a:p>
            <a:pPr marL="457200" indent="-34448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$s0, 1($0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entury Gothic" panose="020B0502020202020204" pitchFamily="34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3E25359-6A37-4BA1-B5EE-2B96453DBDBB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96142865"/>
              </p:ext>
            </p:extLst>
          </p:nvPr>
        </p:nvGraphicFramePr>
        <p:xfrm>
          <a:off x="4471792" y="4073963"/>
          <a:ext cx="7564064" cy="1756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VISIO" r:id="rId7" imgW="2543223" imgH="590773" progId="Visio.Drawing.6">
                  <p:embed/>
                </p:oleObj>
              </mc:Choice>
              <mc:Fallback>
                <p:oleObj name="VISIO" r:id="rId7" imgW="2543223" imgH="590773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E25359-6A37-4BA1-B5EE-2B96453DBD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1792" y="4073963"/>
                        <a:ext cx="7564064" cy="17569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33750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Big-Endian &amp; Little Endian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78E396F-406D-4495-8A10-A30575B72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4" y="1027134"/>
            <a:ext cx="9469641" cy="4296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</a:p>
          <a:p>
            <a:pPr marL="457200" indent="-2825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38138" indent="-338138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Century Gothic" panose="020B0502020202020204" pitchFamily="34" charset="0"/>
              <a:cs typeface="Arial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8D1297C-B399-4488-AA59-3327D3F74783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1673" y="1697277"/>
            <a:ext cx="833659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34448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pose $t0 initially contains 0x23456789</a:t>
            </a:r>
          </a:p>
          <a:p>
            <a:pPr marL="457200" indent="-34448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following code runs on big-endian system, what value is $s0?</a:t>
            </a:r>
          </a:p>
          <a:p>
            <a:pPr marL="457200" indent="-34448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$s0, 1($0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entury Gothic" panose="020B0502020202020204" pitchFamily="34" charset="0"/>
              <a:cs typeface="Arial" charset="0"/>
            </a:endParaRPr>
          </a:p>
          <a:p>
            <a:pPr marL="457200" indent="-344488">
              <a:spcBef>
                <a:spcPct val="20000"/>
              </a:spcBef>
              <a:buFontTx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g-endian:    </a:t>
            </a:r>
          </a:p>
          <a:p>
            <a:pPr marL="112712">
              <a:spcBef>
                <a:spcPct val="20000"/>
              </a:spcBef>
            </a:pPr>
            <a:r>
              <a:rPr lang="en-US" sz="26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00000045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344488">
              <a:spcBef>
                <a:spcPct val="20000"/>
              </a:spcBef>
              <a:buFontTx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ttle-endian: </a:t>
            </a:r>
          </a:p>
          <a:p>
            <a:pPr marL="112712">
              <a:spcBef>
                <a:spcPct val="20000"/>
              </a:spcBef>
            </a:pP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00000067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3E25359-6A37-4BA1-B5EE-2B96453DBDBB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06354857"/>
              </p:ext>
            </p:extLst>
          </p:nvPr>
        </p:nvGraphicFramePr>
        <p:xfrm>
          <a:off x="4459266" y="4069700"/>
          <a:ext cx="7582422" cy="1761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5" name="VISIO" r:id="rId7" imgW="2543223" imgH="590773" progId="Visio.Drawing.6">
                  <p:embed/>
                </p:oleObj>
              </mc:Choice>
              <mc:Fallback>
                <p:oleObj name="VISIO" r:id="rId7" imgW="2543223" imgH="590773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9266" y="4069700"/>
                        <a:ext cx="7582422" cy="1761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92122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rchitecture </a:t>
            </a:r>
            <a:r>
              <a:rPr lang="en-US" b="1" dirty="0"/>
              <a:t>Design Princip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icity favors regularity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 the common case fast</a:t>
            </a: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er is faster</a:t>
            </a: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od design demands good compromises</a:t>
            </a:r>
          </a:p>
          <a:p>
            <a:pPr marL="514350" indent="-288925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 instruction formats allow flexibility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Tx/>
              <a:buChar char="-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, sub:  use 3 register operands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Tx/>
              <a:buChar char="-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w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w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   use 2 register operands and a constant</a:t>
            </a:r>
          </a:p>
          <a:p>
            <a:pPr marL="514350" indent="-288925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instruction formats kept small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adhere to design principles 1 and 3 (simplicity favors regularity and smaller is faster)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610284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9331854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MIPS Operands: Constants/</a:t>
            </a:r>
            <a:r>
              <a:rPr lang="en-US" b="1" dirty="0" err="1">
                <a:solidFill>
                  <a:schemeClr val="tx1"/>
                </a:solidFill>
              </a:rPr>
              <a:t>Immediates</a:t>
            </a:r>
            <a:endParaRPr lang="en-US" b="1" dirty="0"/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w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e constants or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mmediates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mediat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y available from instruction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-bit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’s complement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dd immediat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tract immediate (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necessary? </a:t>
            </a:r>
          </a:p>
        </p:txBody>
      </p:sp>
    </p:spTree>
    <p:extLst>
      <p:ext uri="{BB962C8B-B14F-4D97-AF65-F5344CB8AC3E}">
        <p14:creationId xmlns:p14="http://schemas.microsoft.com/office/powerpoint/2010/main" val="30612511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Machine Languag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 representation of instructions</a:t>
            </a:r>
          </a:p>
          <a:p>
            <a:pPr marL="400050" indent="-400050"/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s only understand 1’s and 0’s</a:t>
            </a:r>
          </a:p>
          <a:p>
            <a:pPr marL="400050" indent="-400050"/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-bit instruction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plicity favors regularity: 32-bit data &amp; instructions</a:t>
            </a:r>
          </a:p>
          <a:p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instruction formats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-Type: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 operands</a:t>
            </a:r>
            <a:endParaRPr lang="en-US" sz="2600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-Type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immediate operand</a:t>
            </a:r>
            <a:endParaRPr lang="en-US" sz="2600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-Type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for jumping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743924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Goal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6274995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</a:p>
          <a:p>
            <a:pPr marL="0" lvl="1" indent="0">
              <a:buNone/>
            </a:pP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ammer’s view of computer</a:t>
            </a:r>
          </a:p>
          <a:p>
            <a:pPr lvl="1" defTabSz="9144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ructions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sz="26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nd locations</a:t>
            </a:r>
          </a:p>
          <a:p>
            <a:pPr marL="457200" lvl="1" indent="0" defTabSz="914400">
              <a:spcBef>
                <a:spcPct val="20000"/>
              </a:spcBef>
              <a:buNone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 architecture does not define the underlying hardware implementation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400050" lvl="1" indent="-400050"/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architecture</a:t>
            </a:r>
          </a:p>
          <a:p>
            <a:pPr marL="457200" lvl="1" indent="0" defTabSz="914400">
              <a:spcBef>
                <a:spcPct val="20000"/>
              </a:spcBef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implement an architecture in hardware </a:t>
            </a:r>
          </a:p>
          <a:p>
            <a:pPr marL="0" lvl="1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3BC5719D-4030-4E60-BD63-0FB94EE5C38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68134471"/>
              </p:ext>
            </p:extLst>
          </p:nvPr>
        </p:nvGraphicFramePr>
        <p:xfrm>
          <a:off x="8680537" y="834015"/>
          <a:ext cx="2548502" cy="5679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7577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0537" y="834015"/>
                        <a:ext cx="2548502" cy="56795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8192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R-Type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57530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ister-type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register operands: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rt</a:t>
            </a:r>
            <a:r>
              <a:rPr lang="en-US" sz="2600" dirty="0">
                <a:latin typeface="Times New Roman" pitchFamily="18" charset="0"/>
                <a:cs typeface="Arial" charset="0"/>
              </a:rPr>
              <a:t>: source registers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       destination register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her fields: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op</a:t>
            </a:r>
            <a:r>
              <a:rPr lang="en-US" sz="2600" dirty="0">
                <a:latin typeface="Times New Roman" pitchFamily="18" charset="0"/>
                <a:cs typeface="Arial" charset="0"/>
              </a:rPr>
              <a:t>: 	 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pcode </a:t>
            </a:r>
            <a:r>
              <a:rPr lang="en-US" sz="26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600" dirty="0">
                <a:latin typeface="Times New Roman" pitchFamily="18" charset="0"/>
                <a:cs typeface="Arial" charset="0"/>
              </a:rPr>
              <a:t>: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600" dirty="0">
                <a:latin typeface="Times New Roman" pitchFamily="18" charset="0"/>
                <a:cs typeface="Arial" charset="0"/>
              </a:rPr>
              <a:t>			with opcode, tells computer what operation to perform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600" dirty="0">
                <a:latin typeface="Times New Roman" pitchFamily="18" charset="0"/>
                <a:cs typeface="Arial" charset="0"/>
              </a:rPr>
              <a:t>: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6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7EA6125E-EC77-453E-81A0-796341ADDCE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01371501"/>
              </p:ext>
            </p:extLst>
          </p:nvPr>
        </p:nvGraphicFramePr>
        <p:xfrm>
          <a:off x="3135312" y="5195498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3" name="VISIO" r:id="rId6" imgW="2089800" imgH="539640" progId="Visio.Drawing.6">
                  <p:embed/>
                </p:oleObj>
              </mc:Choice>
              <mc:Fallback>
                <p:oleObj name="VISIO" r:id="rId6" imgW="2089800" imgH="539640" progId="Visio.Drawing.6">
                  <p:embed/>
                  <p:pic>
                    <p:nvPicPr>
                      <p:cNvPr id="1036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312" y="5195498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39705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R-Type Examples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324FEF69-7F30-480C-A7E7-61A3A9280BD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80181215"/>
              </p:ext>
            </p:extLst>
          </p:nvPr>
        </p:nvGraphicFramePr>
        <p:xfrm>
          <a:off x="2047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3" name="VISIO" r:id="rId8" imgW="1235880" imgH="590760" progId="Visio.Drawing.6">
                  <p:embed/>
                </p:oleObj>
              </mc:Choice>
              <mc:Fallback>
                <p:oleObj name="VISIO" r:id="rId8" imgW="1235880" imgH="590760" progId="Visio.Drawing.6">
                  <p:embed/>
                  <p:pic>
                    <p:nvPicPr>
                      <p:cNvPr id="1037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F5E0AE1A-1A7F-44D0-BB9D-572A53AED2B9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99560102"/>
              </p:ext>
            </p:extLst>
          </p:nvPr>
        </p:nvGraphicFramePr>
        <p:xfrm>
          <a:off x="5257800" y="1104106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4" name="VISIO" r:id="rId10" imgW="1617480" imgH="705240" progId="Visio.Drawing.6">
                  <p:embed/>
                </p:oleObj>
              </mc:Choice>
              <mc:Fallback>
                <p:oleObj name="VISIO" r:id="rId10" imgW="1617480" imgH="705240" progId="Visio.Drawing.6">
                  <p:embed/>
                  <p:pic>
                    <p:nvPicPr>
                      <p:cNvPr id="10373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104106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54DB1DE9-58AF-47EC-A42C-D9F689E55DD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12923400"/>
              </p:ext>
            </p:extLst>
          </p:nvPr>
        </p:nvGraphicFramePr>
        <p:xfrm>
          <a:off x="3048000" y="3207205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5" name="VISIO" r:id="rId12" imgW="2221560" imgH="733320" progId="Visio.Drawing.6">
                  <p:embed/>
                </p:oleObj>
              </mc:Choice>
              <mc:Fallback>
                <p:oleObj name="VISIO" r:id="rId12" imgW="2221560" imgH="733320" progId="Visio.Drawing.6">
                  <p:embed/>
                  <p:pic>
                    <p:nvPicPr>
                      <p:cNvPr id="103732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07205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>
            <a:extLst>
              <a:ext uri="{FF2B5EF4-FFF2-40B4-BE49-F238E27FC236}">
                <a16:creationId xmlns:a16="http://schemas.microsoft.com/office/drawing/2014/main" id="{113F10B9-40F9-4224-BFAC-4D736B57FCD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48000" y="5481754"/>
            <a:ext cx="5516417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6793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I-Type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57530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mmediate-type</a:t>
            </a:r>
            <a:endParaRPr lang="en-US" sz="2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operands: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rt</a:t>
            </a:r>
            <a:r>
              <a:rPr lang="en-US" sz="2600" dirty="0">
                <a:latin typeface="Times New Roman" pitchFamily="18" charset="0"/>
                <a:cs typeface="Arial" charset="0"/>
              </a:rPr>
              <a:t>: register operands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600" dirty="0">
                <a:latin typeface="Times New Roman" pitchFamily="18" charset="0"/>
                <a:cs typeface="Arial" charset="0"/>
              </a:rPr>
              <a:t>:     16-bit two’s complement immediate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her fields:</a:t>
            </a:r>
          </a:p>
          <a:p>
            <a:pPr marL="801688" lvl="1" indent="-344488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op</a:t>
            </a:r>
            <a:r>
              <a:rPr lang="en-US" sz="2600" dirty="0">
                <a:latin typeface="Times New Roman" pitchFamily="18" charset="0"/>
                <a:cs typeface="Arial" charset="0"/>
              </a:rPr>
              <a:t>: 	 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pcod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icity favors regularity: all instructions have opcod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peration is completely determined by opcod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A58DAE2-CCCD-4B9A-A568-9EC84B32339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84176904"/>
              </p:ext>
            </p:extLst>
          </p:nvPr>
        </p:nvGraphicFramePr>
        <p:xfrm>
          <a:off x="2476500" y="4970073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VISIO" r:id="rId6" imgW="2089800" imgH="510120" progId="Visio.Drawing.6">
                  <p:embed/>
                </p:oleObj>
              </mc:Choice>
              <mc:Fallback>
                <p:oleObj name="VISIO" r:id="rId6" imgW="2089800" imgH="510120" progId="Visio.Drawing.6">
                  <p:embed/>
                  <p:pic>
                    <p:nvPicPr>
                      <p:cNvPr id="10383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4970073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58280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I-Type Examples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E0D0826E-B9D5-4249-B36C-BA46E7614E7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59916585"/>
              </p:ext>
            </p:extLst>
          </p:nvPr>
        </p:nvGraphicFramePr>
        <p:xfrm>
          <a:off x="3312090" y="1037681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2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1039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2090" y="1037681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F0DE985A-0E7B-4881-B02A-68DDE45FDC5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57594736"/>
              </p:ext>
            </p:extLst>
          </p:nvPr>
        </p:nvGraphicFramePr>
        <p:xfrm>
          <a:off x="5399725" y="3845393"/>
          <a:ext cx="5358078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3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10393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725" y="3845393"/>
                        <a:ext cx="5358078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7">
            <a:extLst>
              <a:ext uri="{FF2B5EF4-FFF2-40B4-BE49-F238E27FC236}">
                <a16:creationId xmlns:a16="http://schemas.microsoft.com/office/drawing/2014/main" id="{39AFCBC6-6BA0-4393-B57C-534BD18EE7D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16102" y="3855940"/>
            <a:ext cx="3683623" cy="1892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</a:rPr>
              <a:t>the differing order of registers in assembly and machine codes:</a:t>
            </a:r>
          </a:p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addi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endParaRPr lang="en-US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124047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J-Type Instruc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57530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ump-type</a:t>
            </a:r>
          </a:p>
          <a:p>
            <a:pPr marL="519113" indent="-284163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addr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)</a:t>
            </a:r>
          </a:p>
          <a:p>
            <a:pPr marL="519113" indent="-284163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Used for jump instructions (j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9B11D8F6-31D8-4899-B01B-121799FFE81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28840666"/>
              </p:ext>
            </p:extLst>
          </p:nvPr>
        </p:nvGraphicFramePr>
        <p:xfrm>
          <a:off x="2286000" y="3648207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10403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48207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27961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Review: Instruction format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96CEF0FF-667B-4C06-9602-C0932ADB88E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124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11192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994535AA-5830-450D-A911-E4EC7700A8E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124200" y="2819401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7" name="VISIO" r:id="rId9" imgW="2089800" imgH="510120" progId="Visio.Drawing.6">
                  <p:embed/>
                </p:oleObj>
              </mc:Choice>
              <mc:Fallback>
                <p:oleObj name="VISIO" r:id="rId9" imgW="2089800" imgH="510120" progId="Visio.Drawing.6">
                  <p:embed/>
                  <p:pic>
                    <p:nvPicPr>
                      <p:cNvPr id="1119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819401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B846E3C-DE1F-4FB1-A3ED-665EFF24D9DB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124200" y="4408489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8" name="VISIO" r:id="rId11" imgW="2089800" imgH="517680" progId="Visio.Drawing.6">
                  <p:embed/>
                </p:oleObj>
              </mc:Choice>
              <mc:Fallback>
                <p:oleObj name="VISIO" r:id="rId11" imgW="2089800" imgH="517680" progId="Visio.Drawing.6">
                  <p:embed/>
                  <p:pic>
                    <p:nvPicPr>
                      <p:cNvPr id="11192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408489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0281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Power of the Stored Program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-bit instructions &amp; data stored in memory</a:t>
            </a:r>
          </a:p>
          <a:p>
            <a:pPr marL="400050" indent="-40005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ce of instructions: only difference between two applications</a:t>
            </a:r>
          </a:p>
          <a:p>
            <a:pPr marL="400050" indent="-40005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00050" indent="-40005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>
                <a:latin typeface="Times New Roman" pitchFamily="18" charset="0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performs the specified operation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688775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he Stored Program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9183629E-1269-429C-A76E-4BD058DDCF1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3260291"/>
              </p:ext>
            </p:extLst>
          </p:nvPr>
        </p:nvGraphicFramePr>
        <p:xfrm>
          <a:off x="2259906" y="1208762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VISIO" r:id="rId6" imgW="2286000" imgH="2776680" progId="Visio.Drawing.6">
                  <p:embed/>
                </p:oleObj>
              </mc:Choice>
              <mc:Fallback>
                <p:oleObj name="VISIO" r:id="rId6" imgW="2286000" imgH="2776680" progId="Visio.Drawing.6">
                  <p:embed/>
                  <p:pic>
                    <p:nvPicPr>
                      <p:cNvPr id="11622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906" y="1208762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4E8E67EA-7853-4967-AD25-76A91A335F7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94535" y="3313134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keeps track of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30286520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erpreting Machine Cod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rt with opcode: tells how to parse rest</a:t>
            </a:r>
          </a:p>
          <a:p>
            <a:pPr marL="400050" indent="-40005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opcode all 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tell operation </a:t>
            </a:r>
          </a:p>
          <a:p>
            <a:pPr marL="400050" indent="-40005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herwis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pcode tells operation</a:t>
            </a:r>
          </a:p>
          <a:p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811E3A4-AB55-4AE5-8B7E-1D26BA643D3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08989252"/>
              </p:ext>
            </p:extLst>
          </p:nvPr>
        </p:nvGraphicFramePr>
        <p:xfrm>
          <a:off x="1574136" y="4170138"/>
          <a:ext cx="9746763" cy="2005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1126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136" y="4170138"/>
                        <a:ext cx="9746763" cy="20051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1282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Assembly Languag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s: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mands in a computer’s language</a:t>
            </a:r>
          </a:p>
          <a:p>
            <a:pPr lvl="1" defTabSz="9144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mbly language</a:t>
            </a:r>
          </a:p>
          <a:p>
            <a:pPr marL="457200" lvl="1" indent="0" defTabSz="914400">
              <a:spcBef>
                <a:spcPts val="600"/>
              </a:spcBef>
              <a:buNone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uman-readable format of instructions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chine language</a:t>
            </a:r>
          </a:p>
          <a:p>
            <a:pPr marL="457200" lvl="1" indent="0" defTabSz="914400">
              <a:spcBef>
                <a:spcPts val="600"/>
              </a:spcBef>
              <a:buNone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-readable format (1’s and 0’s)</a:t>
            </a:r>
          </a:p>
          <a:p>
            <a:pPr marL="400050" indent="-4000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PS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: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ed by John Hennessy and his colleagues at Stanford and in the 1980’s.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d in many commercial systems, including Silicon Graphics, Nintendo, and Cisco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endParaRPr lang="en-US" sz="2600" dirty="0">
              <a:solidFill>
                <a:schemeClr val="tx1"/>
              </a:solidFill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744061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rchitecture Design Principle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C1281FA-DE62-4450-9AEB-1150AF0AB03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4" y="1131517"/>
            <a:ext cx="9194067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lvl="2" indent="-452438">
              <a:spcBef>
                <a:spcPts val="1800"/>
              </a:spcBef>
              <a:buFont typeface="+mj-lt"/>
              <a:buAutoNum type="arabicPeriod"/>
            </a:pPr>
            <a:r>
              <a:rPr lang="en-US" sz="32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icity favors regularity</a:t>
            </a:r>
          </a:p>
          <a:p>
            <a:pPr marL="514350" lvl="2" indent="-452438">
              <a:buFont typeface="+mj-lt"/>
              <a:buAutoNum type="arabicPeriod"/>
            </a:pPr>
            <a:r>
              <a:rPr lang="en-US" sz="32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 the common case fast</a:t>
            </a:r>
          </a:p>
          <a:p>
            <a:pPr marL="514350" lvl="2" indent="-452438">
              <a:buFont typeface="+mj-lt"/>
              <a:buAutoNum type="arabicPeriod"/>
            </a:pPr>
            <a:r>
              <a:rPr lang="en-US" sz="32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er is faster</a:t>
            </a:r>
          </a:p>
          <a:p>
            <a:pPr marL="514350" lvl="2" indent="-452438">
              <a:buFont typeface="+mj-lt"/>
              <a:buAutoNum type="arabicPeriod"/>
            </a:pPr>
            <a:r>
              <a:rPr lang="en-US" sz="32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od design demands good compromise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2085933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MIPS instruction: Addi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: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ddition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endParaRPr lang="en-US" sz="2600" dirty="0">
              <a:solidFill>
                <a:schemeClr val="tx1"/>
              </a:solidFill>
            </a:endParaRPr>
          </a:p>
          <a:p>
            <a:endParaRPr lang="en-GB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F23502E9-B4ED-4652-94E0-EF95604E9DE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1876816"/>
            <a:ext cx="3657600" cy="1406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63B409B4-9253-4F72-A803-CEE13050B03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768267" y="1733811"/>
            <a:ext cx="3657600" cy="1549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82C4B9-1B3F-4089-9926-1637E90545A7}"/>
              </a:ext>
            </a:extLst>
          </p:cNvPr>
          <p:cNvSpPr/>
          <p:nvPr/>
        </p:nvSpPr>
        <p:spPr>
          <a:xfrm>
            <a:off x="2078022" y="3283693"/>
            <a:ext cx="873899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: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, c: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 operands (on which the operation is 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:</a:t>
            </a:r>
            <a:r>
              <a:rPr 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tination operand (to which the result is written)</a:t>
            </a:r>
          </a:p>
        </p:txBody>
      </p:sp>
    </p:spTree>
    <p:extLst>
      <p:ext uri="{BB962C8B-B14F-4D97-AF65-F5344CB8AC3E}">
        <p14:creationId xmlns:p14="http://schemas.microsoft.com/office/powerpoint/2010/main" val="32648451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MIPS instruction: Subtrac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: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btraction</a:t>
            </a:r>
          </a:p>
          <a:p>
            <a:pPr lvl="1" defTabSz="914400">
              <a:spcBef>
                <a:spcPts val="600"/>
              </a:spcBef>
              <a:buFont typeface="Arial" pitchFamily="34" charset="0"/>
              <a:buChar char="–"/>
            </a:pPr>
            <a:endParaRPr lang="en-US" sz="2600" dirty="0">
              <a:solidFill>
                <a:schemeClr val="tx1"/>
              </a:solidFill>
            </a:endParaRPr>
          </a:p>
          <a:p>
            <a:endParaRPr lang="en-GB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F23502E9-B4ED-4652-94E0-EF95604E9DE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1876816"/>
            <a:ext cx="3657600" cy="1406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63B409B4-9253-4F72-A803-CEE13050B03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768267" y="1733811"/>
            <a:ext cx="3657600" cy="1549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82C4B9-1B3F-4089-9926-1637E90545A7}"/>
              </a:ext>
            </a:extLst>
          </p:cNvPr>
          <p:cNvSpPr/>
          <p:nvPr/>
        </p:nvSpPr>
        <p:spPr>
          <a:xfrm>
            <a:off x="2078022" y="3275282"/>
            <a:ext cx="7675578" cy="14280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: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nemoni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, c: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 opera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:</a:t>
            </a:r>
            <a:r>
              <a:rPr 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tination operand</a:t>
            </a:r>
          </a:p>
        </p:txBody>
      </p:sp>
    </p:spTree>
    <p:extLst>
      <p:ext uri="{BB962C8B-B14F-4D97-AF65-F5344CB8AC3E}">
        <p14:creationId xmlns:p14="http://schemas.microsoft.com/office/powerpoint/2010/main" val="31202345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rchitecture </a:t>
            </a:r>
            <a:r>
              <a:rPr lang="en-US" b="1" dirty="0"/>
              <a:t>Design Princip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icity favors regularity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3550" indent="-2381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stent instruction format</a:t>
            </a:r>
          </a:p>
          <a:p>
            <a:pPr marL="463550" indent="-2381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e number of operands (two sources and one destination)</a:t>
            </a:r>
          </a:p>
          <a:p>
            <a:pPr marL="463550" indent="-2381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sier to encode and handle in hardware</a:t>
            </a: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 the common case fast</a:t>
            </a: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er is faster</a:t>
            </a:r>
          </a:p>
          <a:p>
            <a:pPr marL="400050" lvl="1" indent="-400050">
              <a:spcBef>
                <a:spcPts val="1200"/>
              </a:spcBef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od design demands good compromises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026546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rchitecture </a:t>
            </a:r>
            <a:r>
              <a:rPr lang="en-US" b="1" dirty="0"/>
              <a:t>Design Princip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494692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icity favors regularity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7063" lvl="1" indent="-339725" defTabSz="914400">
              <a:spcBef>
                <a:spcPts val="600"/>
              </a:spcBef>
              <a:buFont typeface="Arial" pitchFamily="34" charset="0"/>
              <a:buChar char="–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e complex code is handled by multiple MIPS instructions.</a:t>
            </a:r>
          </a:p>
          <a:p>
            <a:endParaRPr lang="en-GB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A988AB-1CBA-4CE3-9CA9-A127DA27519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38608" y="2810012"/>
            <a:ext cx="3657600" cy="15031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 - d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E416C0D-30D9-4F5A-8CA5-ABFE0F39F77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0" y="2810012"/>
            <a:ext cx="4569368" cy="15031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</p:spTree>
    <p:extLst>
      <p:ext uri="{BB962C8B-B14F-4D97-AF65-F5344CB8AC3E}">
        <p14:creationId xmlns:p14="http://schemas.microsoft.com/office/powerpoint/2010/main" val="149411384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8481</TotalTime>
  <Words>1785</Words>
  <Application>Microsoft Office PowerPoint</Application>
  <PresentationFormat>Widescreen</PresentationFormat>
  <Paragraphs>364</Paragraphs>
  <Slides>38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Arial</vt:lpstr>
      <vt:lpstr>Calibri</vt:lpstr>
      <vt:lpstr>Century Gothic</vt:lpstr>
      <vt:lpstr>Courier New</vt:lpstr>
      <vt:lpstr>Courier10 BT</vt:lpstr>
      <vt:lpstr>Times New Roman</vt:lpstr>
      <vt:lpstr>Wingdings</vt:lpstr>
      <vt:lpstr>Wingdings 3</vt:lpstr>
      <vt:lpstr>Wisp</vt:lpstr>
      <vt:lpstr>VISIO</vt:lpstr>
      <vt:lpstr>Chapter 6 Architecture (1)</vt:lpstr>
      <vt:lpstr>Topics:</vt:lpstr>
      <vt:lpstr>Goals:</vt:lpstr>
      <vt:lpstr>Assembly Language</vt:lpstr>
      <vt:lpstr>Architecture Design Principles</vt:lpstr>
      <vt:lpstr>MIPS instruction: Addition</vt:lpstr>
      <vt:lpstr>MIPS instruction: Subtraction</vt:lpstr>
      <vt:lpstr>Architecture Design Principles</vt:lpstr>
      <vt:lpstr>Architecture Design Principles</vt:lpstr>
      <vt:lpstr>Architecture Design Principles</vt:lpstr>
      <vt:lpstr>Operands</vt:lpstr>
      <vt:lpstr>Architecture Design Principles</vt:lpstr>
      <vt:lpstr>MIPS Register Set</vt:lpstr>
      <vt:lpstr>MIPS Operands: Registers</vt:lpstr>
      <vt:lpstr>MIPS Operands: Registers</vt:lpstr>
      <vt:lpstr>MIPS Operands: Memory</vt:lpstr>
      <vt:lpstr>Word-Addressable Memory</vt:lpstr>
      <vt:lpstr>Word-Addressable Memory</vt:lpstr>
      <vt:lpstr>Word-Addressable Memory</vt:lpstr>
      <vt:lpstr>Word-Addressable Memory</vt:lpstr>
      <vt:lpstr>Byte-Addressable Memory</vt:lpstr>
      <vt:lpstr>Byte-Addressable Memory</vt:lpstr>
      <vt:lpstr>Byte-Addressable Memory</vt:lpstr>
      <vt:lpstr>Big-Endian &amp; Little Endian</vt:lpstr>
      <vt:lpstr>Big-Endian &amp; Little Endian</vt:lpstr>
      <vt:lpstr>Big-Endian &amp; Little Endian</vt:lpstr>
      <vt:lpstr>Architecture Design Principles</vt:lpstr>
      <vt:lpstr>MIPS Operands: Constants/Immediates</vt:lpstr>
      <vt:lpstr>Machine Language</vt:lpstr>
      <vt:lpstr>R-Type Instructions</vt:lpstr>
      <vt:lpstr>R-Type Examples</vt:lpstr>
      <vt:lpstr>I-Type Instructions</vt:lpstr>
      <vt:lpstr>I-Type Examples</vt:lpstr>
      <vt:lpstr>J-Type Instructions</vt:lpstr>
      <vt:lpstr>Review: Instruction format</vt:lpstr>
      <vt:lpstr>Power of the Stored Program</vt:lpstr>
      <vt:lpstr>The Stored Program</vt:lpstr>
      <vt:lpstr>Interpreting Machine Cod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Administrator</cp:lastModifiedBy>
  <cp:revision>276</cp:revision>
  <dcterms:created xsi:type="dcterms:W3CDTF">2018-08-29T16:08:13Z</dcterms:created>
  <dcterms:modified xsi:type="dcterms:W3CDTF">2020-02-04T18:32:33Z</dcterms:modified>
</cp:coreProperties>
</file>